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0E2" w:rsidRDefault="005E4DF6">
      <w:r>
        <w:object w:dxaOrig="10645" w:dyaOrig="14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08.25pt" o:ole="">
            <v:imagedata r:id="rId4" o:title=""/>
          </v:shape>
          <o:OLEObject Type="Embed" ProgID="Visio.Drawing.11" ShapeID="_x0000_i1025" DrawAspect="Content" ObjectID="_1660369052" r:id="rId5"/>
        </w:object>
      </w:r>
      <w:bookmarkStart w:id="0" w:name="_GoBack"/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DF6"/>
    <w:rsid w:val="005E4DF6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5D86C3C-4DBD-4AB6-851E-C3B2B62A89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51:00Z</dcterms:created>
  <dcterms:modified xsi:type="dcterms:W3CDTF">2020-08-31T05:51:00Z</dcterms:modified>
</cp:coreProperties>
</file>